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A6FB3" w14:textId="77777777" w:rsidR="003F4394" w:rsidRDefault="003F4394" w:rsidP="003F4394">
      <w:pPr>
        <w:rPr>
          <w:rFonts w:ascii="黑体" w:eastAsia="黑体" w:hAnsi="黑体" w:cs="黑体"/>
          <w:kern w:val="0"/>
          <w:sz w:val="32"/>
          <w:szCs w:val="32"/>
        </w:rPr>
      </w:pPr>
      <w:r>
        <w:rPr>
          <w:rFonts w:ascii="黑体" w:eastAsia="黑体" w:hAnsi="黑体" w:cs="黑体" w:hint="eastAsia"/>
          <w:kern w:val="0"/>
          <w:sz w:val="32"/>
          <w:szCs w:val="32"/>
        </w:rPr>
        <w:t>附件4</w:t>
      </w:r>
    </w:p>
    <w:p w14:paraId="3C4BE4E5" w14:textId="77777777" w:rsidR="003F4394" w:rsidRDefault="003F4394" w:rsidP="003F4394">
      <w:pPr>
        <w:jc w:val="center"/>
        <w:rPr>
          <w:rFonts w:ascii="方正小标宋_GBK" w:eastAsia="方正小标宋_GBK" w:hAnsi="方正小标宋_GBK" w:cs="方正小标宋_GBK"/>
          <w:sz w:val="36"/>
          <w:szCs w:val="36"/>
        </w:rPr>
      </w:pPr>
      <w:r>
        <w:rPr>
          <w:rFonts w:ascii="方正小标宋_GBK" w:eastAsia="方正小标宋_GBK" w:hAnsi="方正小标宋_GBK" w:cs="方正小标宋_GBK" w:hint="eastAsia"/>
          <w:sz w:val="36"/>
          <w:szCs w:val="36"/>
        </w:rPr>
        <w:t>数字化复制件命名规则</w:t>
      </w:r>
    </w:p>
    <w:p w14:paraId="4698E7E1" w14:textId="77777777" w:rsidR="003F4394" w:rsidRDefault="003F4394" w:rsidP="003F4394">
      <w:pPr>
        <w:rPr>
          <w:rFonts w:ascii="仿宋" w:eastAsia="仿宋" w:hAnsi="仿宋"/>
          <w:sz w:val="32"/>
          <w:szCs w:val="32"/>
        </w:rPr>
      </w:pPr>
    </w:p>
    <w:p w14:paraId="73046F89" w14:textId="77777777" w:rsidR="003F4394" w:rsidRDefault="003F4394" w:rsidP="003F4394">
      <w:pPr>
        <w:ind w:firstLineChars="200" w:firstLine="640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1.在电子公文系统上传数字化复制件时，可根据实际情况命名，如数字化复制件为附件，自带题名，命名即可为题名。</w:t>
      </w:r>
    </w:p>
    <w:p w14:paraId="0C37E1F2" w14:textId="77777777" w:rsidR="003F4394" w:rsidRDefault="003F4394" w:rsidP="003F4394">
      <w:pPr>
        <w:ind w:firstLineChars="200" w:firstLine="640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2.在电子档案管理系统上传数字化复制件时，数字化复制件</w:t>
      </w:r>
      <w:proofErr w:type="gramStart"/>
      <w:r>
        <w:rPr>
          <w:rFonts w:ascii="仿宋_GB2312" w:eastAsia="仿宋_GB2312" w:hAnsi="仿宋_GB2312" w:cs="仿宋_GB2312" w:hint="eastAsia"/>
          <w:sz w:val="32"/>
          <w:szCs w:val="32"/>
        </w:rPr>
        <w:t>名称由档号</w:t>
      </w:r>
      <w:proofErr w:type="gramEnd"/>
      <w:r>
        <w:rPr>
          <w:rFonts w:ascii="仿宋_GB2312" w:eastAsia="仿宋_GB2312" w:hAnsi="仿宋_GB2312" w:cs="仿宋_GB2312" w:hint="eastAsia"/>
          <w:sz w:val="32"/>
          <w:szCs w:val="32"/>
        </w:rPr>
        <w:t>+该复制件在对应电子档案文件夹中的顺序号:</w:t>
      </w:r>
    </w:p>
    <w:p w14:paraId="56E3A81A" w14:textId="77777777" w:rsidR="003F4394" w:rsidRDefault="003F4394" w:rsidP="003F4394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/>
          <w:sz w:val="32"/>
          <w:szCs w:val="32"/>
        </w:rPr>
        <w:object w:dxaOrig="6585" w:dyaOrig="1680" w14:anchorId="1B2C1D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84pt" o:ole="">
            <v:imagedata r:id="rId6" o:title=""/>
            <o:lock v:ext="edit" aspectratio="f"/>
          </v:shape>
          <o:OLEObject Type="Embed" ProgID="Visio.Drawing.15" ShapeID="_x0000_i1025" DrawAspect="Content" ObjectID="_1725977745" r:id="rId7"/>
        </w:object>
      </w:r>
    </w:p>
    <w:p w14:paraId="76B4C735" w14:textId="77777777" w:rsidR="003F4394" w:rsidRDefault="003F4394" w:rsidP="003F4394">
      <w:pPr>
        <w:ind w:firstLineChars="200" w:firstLine="640"/>
        <w:rPr>
          <w:rFonts w:ascii="仿宋" w:eastAsia="仿宋" w:hAnsi="仿宋"/>
          <w:sz w:val="32"/>
          <w:szCs w:val="32"/>
        </w:rPr>
      </w:pPr>
    </w:p>
    <w:p w14:paraId="3F920D61" w14:textId="77777777" w:rsidR="00581D93" w:rsidRDefault="00581D93"/>
    <w:sectPr w:rsidR="00581D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798272" w14:textId="77777777" w:rsidR="002F36CE" w:rsidRDefault="002F36CE" w:rsidP="003F4394">
      <w:r>
        <w:separator/>
      </w:r>
    </w:p>
  </w:endnote>
  <w:endnote w:type="continuationSeparator" w:id="0">
    <w:p w14:paraId="3A923722" w14:textId="77777777" w:rsidR="002F36CE" w:rsidRDefault="002F36CE" w:rsidP="003F4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_GBK">
    <w:altName w:val="微软雅黑"/>
    <w:charset w:val="86"/>
    <w:family w:val="auto"/>
    <w:pitch w:val="default"/>
    <w:sig w:usb0="00000001" w:usb1="0800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charset w:val="86"/>
    <w:family w:val="modern"/>
    <w:pitch w:val="default"/>
    <w:sig w:usb0="00000001" w:usb1="080E0000" w:usb2="0000000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0D633F" w14:textId="77777777" w:rsidR="002F36CE" w:rsidRDefault="002F36CE" w:rsidP="003F4394">
      <w:r>
        <w:separator/>
      </w:r>
    </w:p>
  </w:footnote>
  <w:footnote w:type="continuationSeparator" w:id="0">
    <w:p w14:paraId="5E839AF9" w14:textId="77777777" w:rsidR="002F36CE" w:rsidRDefault="002F36CE" w:rsidP="003F439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7740"/>
    <w:rsid w:val="00177740"/>
    <w:rsid w:val="002F36CE"/>
    <w:rsid w:val="003F4394"/>
    <w:rsid w:val="00581D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8F9312F5-45BC-48C8-92C5-752FE27CE6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next w:val="a0"/>
    <w:qFormat/>
    <w:rsid w:val="003F439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3F43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3F439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F4394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3F4394"/>
    <w:rPr>
      <w:sz w:val="18"/>
      <w:szCs w:val="18"/>
    </w:rPr>
  </w:style>
  <w:style w:type="paragraph" w:styleId="a0">
    <w:name w:val="Plain Text"/>
    <w:basedOn w:val="a"/>
    <w:link w:val="a8"/>
    <w:uiPriority w:val="99"/>
    <w:semiHidden/>
    <w:unhideWhenUsed/>
    <w:rsid w:val="003F4394"/>
    <w:rPr>
      <w:rFonts w:asciiTheme="minorEastAsia" w:eastAsiaTheme="minorEastAsia" w:hAnsi="Courier New" w:cs="Courier New"/>
    </w:rPr>
  </w:style>
  <w:style w:type="character" w:customStyle="1" w:styleId="a8">
    <w:name w:val="纯文本 字符"/>
    <w:basedOn w:val="a1"/>
    <w:link w:val="a0"/>
    <w:uiPriority w:val="99"/>
    <w:semiHidden/>
    <w:rsid w:val="003F4394"/>
    <w:rPr>
      <w:rFonts w:asciiTheme="minorEastAsia" w:hAnsi="Courier New" w:cs="Courier New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3</Words>
  <Characters>132</Characters>
  <Application>Microsoft Office Word</Application>
  <DocSecurity>0</DocSecurity>
  <Lines>1</Lines>
  <Paragraphs>1</Paragraphs>
  <ScaleCrop>false</ScaleCrop>
  <Company/>
  <LinksUpToDate>false</LinksUpToDate>
  <CharactersWithSpaces>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成 龙</dc:creator>
  <cp:keywords/>
  <dc:description/>
  <cp:lastModifiedBy>成 龙</cp:lastModifiedBy>
  <cp:revision>2</cp:revision>
  <dcterms:created xsi:type="dcterms:W3CDTF">2022-09-29T09:29:00Z</dcterms:created>
  <dcterms:modified xsi:type="dcterms:W3CDTF">2022-09-29T09:29:00Z</dcterms:modified>
</cp:coreProperties>
</file>